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FC45B4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2050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1071E1" w:rsidRDefault="001071E1" w:rsidP="0040125A"/>
              </w:txbxContent>
            </v:textbox>
          </v:shape>
        </w:pict>
      </w:r>
      <w:r w:rsidR="00FC45B4">
        <w:rPr>
          <w:rFonts w:ascii="標楷體" w:eastAsia="標楷體" w:hAnsi="標楷體"/>
          <w:noProof/>
        </w:rPr>
        <w:pict w14:anchorId="5DA5322A">
          <v:shape id="文字方塊 75" o:spid="_x0000_s2051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1071E1" w:rsidRDefault="001071E1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FC45B4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2052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1071E1" w:rsidRDefault="001071E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1071E1" w:rsidRDefault="001071E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1071E1" w:rsidRDefault="001071E1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FC45B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FC45B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FC45B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FC45B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FC45B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FC45B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FC45B4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pt" o:ole="">
            <v:imagedata r:id="rId17" o:title=""/>
          </v:shape>
          <o:OLEObject Type="Embed" ProgID="Visio.Drawing.15" ShapeID="_x0000_i1025" DrawAspect="Content" ObjectID="_1694949131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FC45B4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2085" editas="canvas" style="width:510pt;height:269pt;mso-position-horizontal-relative:char;mso-position-vertical-relative:line" coordsize="64770,34163">
            <v:shape id="_x0000_s2086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2087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2088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1071E1" w:rsidRPr="00945972" w:rsidRDefault="001071E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2089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2090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2091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2092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1071E1" w:rsidRPr="00A77D34" w:rsidRDefault="001071E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2093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1071E1" w:rsidRPr="002A3441" w:rsidRDefault="001071E1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1071E1" w:rsidRDefault="001071E1" w:rsidP="0097782C"/>
                </w:txbxContent>
              </v:textbox>
            </v:shape>
            <v:shape id="AutoShape 11" o:spid="_x0000_s2094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1071E1" w:rsidRPr="002A3441" w:rsidRDefault="001071E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1071E1" w:rsidRDefault="001071E1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2095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FC45B4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2097" editas="canvas" style="width:510pt;height:260.5pt;mso-position-horizontal-relative:char;mso-position-vertical-relative:line" coordsize="64770,33083">
            <v:shape id="_x0000_s2098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2099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1071E1" w:rsidRPr="00945972" w:rsidRDefault="001071E1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2100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2101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2102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2103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1071E1" w:rsidRPr="00A77D34" w:rsidRDefault="001071E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2104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1071E1" w:rsidRDefault="001071E1" w:rsidP="00400774"/>
                </w:txbxContent>
              </v:textbox>
            </v:shape>
            <v:shape id="AutoShape 11" o:spid="_x0000_s2105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1071E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1071E1" w:rsidRPr="002A3441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1071E1" w:rsidRPr="004525E5" w:rsidRDefault="001071E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2106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lastRenderedPageBreak/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[</w:t>
            </w:r>
            <w:r>
              <w:rPr>
                <w:rFonts w:ascii="標楷體" w:eastAsia="標楷體" w:hAnsi="標楷體" w:hint="eastAsia"/>
              </w:rPr>
              <w:t>行業別(</w:t>
            </w:r>
            <w:r>
              <w:rPr>
                <w:rFonts w:ascii="標楷體" w:eastAsia="標楷體" w:hAnsi="標楷體"/>
              </w:rPr>
              <w:t xml:space="preserve">CustMain.IndustryCode)] = </w:t>
            </w:r>
            <w:r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依</w:t>
            </w:r>
            <w:r w:rsidR="00735186">
              <w:rPr>
                <w:rFonts w:ascii="標楷體" w:eastAsia="標楷體" w:hAnsi="標楷體" w:hint="eastAsia"/>
              </w:rPr>
              <w:t>身分證字號/統一編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</w:t>
            </w:r>
            <w:r w:rsidR="00735186"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 </w:t>
            </w:r>
            <w:r w:rsidR="00343B66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04C0BF2B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AF1A82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AF1A82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資料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AF1A82" w14:paraId="6C9D6E16" w14:textId="77777777" w:rsidTr="009D4A1F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Default="00942DBD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，若存在則帶回[行業說明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dustryItem</w:t>
            </w:r>
            <w:r>
              <w:rPr>
                <w:rFonts w:ascii="標楷體" w:eastAsia="標楷體" w:hAnsi="標楷體" w:hint="eastAsia"/>
              </w:rPr>
              <w:t>)]至[行業別中文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查詢資料不存在(行業別代號資料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  <w:r>
              <w:rPr>
                <w:rFonts w:ascii="標楷體" w:eastAsia="標楷體" w:hAnsi="標楷體" w:hint="eastAsia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lastRenderedPageBreak/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連結至</w:t>
            </w:r>
            <w:r>
              <w:rPr>
                <w:rFonts w:ascii="標楷體" w:eastAsia="標楷體" w:hAnsi="標楷體" w:hint="eastAsia"/>
              </w:rPr>
              <w:t>【L1907公司戶財務狀</w:t>
            </w:r>
            <w:r>
              <w:rPr>
                <w:rFonts w:ascii="標楷體" w:eastAsia="標楷體" w:hAnsi="標楷體" w:hint="eastAsia"/>
              </w:rPr>
              <w:lastRenderedPageBreak/>
              <w:t>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417034ED" w:rsidR="005D7D82" w:rsidRDefault="00ED2D58" w:rsidP="005D7D82">
            <w:pPr>
              <w:rPr>
                <w:rFonts w:ascii="標楷體" w:eastAsia="標楷體" w:hAnsi="標楷體"/>
              </w:rPr>
            </w:pPr>
            <w:r w:rsidRPr="00ED2D58">
              <w:rPr>
                <w:rFonts w:ascii="標楷體" w:eastAsia="標楷體" w:hAnsi="標楷體"/>
              </w:rPr>
              <w:t>0600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lastRenderedPageBreak/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</w:t>
            </w:r>
            <w:r w:rsidR="00235B12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="008326F7">
              <w:rPr>
                <w:rFonts w:ascii="標楷體" w:eastAsia="標楷體" w:hAnsi="標楷體" w:hint="eastAsia"/>
                <w:lang w:eastAsia="zh-HK"/>
              </w:rPr>
              <w:lastRenderedPageBreak/>
              <w:t>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lastRenderedPageBreak/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3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3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5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5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6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7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7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8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8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19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19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4B9055EF" w:rsidR="00510C5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4C4BD2A9" w14:textId="266006A8" w:rsidR="00510C52" w:rsidRPr="006A7F82" w:rsidRDefault="00510C52" w:rsidP="00C64EE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C64EE3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C64EE3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26335F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06A303CE" w:rsidR="00510C52" w:rsidRDefault="00E5381B" w:rsidP="00510C52">
      <w:r w:rsidRPr="00E5381B">
        <w:rPr>
          <w:noProof/>
        </w:rPr>
        <w:lastRenderedPageBreak/>
        <w:drawing>
          <wp:inline distT="0" distB="0" distL="0" distR="0" wp14:anchorId="0FC3BA3D" wp14:editId="201AD2CA">
            <wp:extent cx="6479540" cy="175450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E5381B" w:rsidRDefault="00E5381B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0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0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3697FE4B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092C822C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3C04B9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3C04B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3C04B9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3C04B9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3C04B9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3C04B9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3C04B9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3C04B9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3C04B9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3C04B9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810F6B" w14:paraId="544CCB6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3C04B9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3C04B9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3C04B9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3C04B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3C0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3C04B9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3C04B9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3C0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3C04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3C04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3C04B9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1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1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2" w:name="_Toc84260003"/>
      <w:r>
        <w:rPr>
          <w:rFonts w:hint="eastAsia"/>
        </w:rPr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2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3" w:name="_Toc84260004"/>
      <w:r>
        <w:rPr>
          <w:rFonts w:hint="eastAsia"/>
        </w:rPr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3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5"/>
      <w:r>
        <w:rPr>
          <w:rFonts w:hint="eastAsia"/>
        </w:rPr>
        <w:t xml:space="preserve">L190A  員工檔資料查詢 </w:t>
      </w:r>
      <w:r>
        <w:rPr>
          <w:rFonts w:hAnsi="標楷體" w:hint="eastAsia"/>
        </w:rPr>
        <w:t>***</w:t>
      </w:r>
      <w:bookmarkEnd w:id="524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5" w:name="_Toc84260006"/>
      <w:r w:rsidRPr="009B2BD3">
        <w:rPr>
          <w:rFonts w:ascii="標楷體" w:hAnsi="標楷體"/>
          <w:sz w:val="32"/>
          <w:szCs w:val="32"/>
        </w:rPr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5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6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6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7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528" w:name="_(1).附件1"/>
      <w:bookmarkStart w:id="529" w:name="_(2).附件2"/>
      <w:bookmarkStart w:id="530" w:name="_(3).附件3"/>
      <w:bookmarkStart w:id="531" w:name="_(4).附件4"/>
      <w:bookmarkStart w:id="532" w:name="_(5).附件5"/>
      <w:bookmarkStart w:id="533" w:name="_(6).附件6"/>
      <w:bookmarkStart w:id="534" w:name="_(7).附件7"/>
      <w:bookmarkStart w:id="535" w:name="_(8).附件8"/>
      <w:bookmarkStart w:id="536" w:name="_(9).附件9"/>
      <w:bookmarkStart w:id="537" w:name="_(10).附件10"/>
      <w:bookmarkStart w:id="538" w:name="_(11).附件11"/>
      <w:bookmarkStart w:id="539" w:name="_(12).附件12"/>
      <w:bookmarkStart w:id="540" w:name="_(13).附件13"/>
      <w:bookmarkStart w:id="541" w:name="_(14).附件14"/>
      <w:bookmarkStart w:id="542" w:name="_(15).附件15"/>
      <w:bookmarkStart w:id="543" w:name="_(16).附件16"/>
      <w:bookmarkStart w:id="544" w:name="_(17).附件17"/>
      <w:bookmarkStart w:id="545" w:name="_(18).選單18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9AF7C4" w14:textId="77777777" w:rsidR="008364D5" w:rsidRDefault="008364D5">
      <w:r>
        <w:separator/>
      </w:r>
    </w:p>
  </w:endnote>
  <w:endnote w:type="continuationSeparator" w:id="0">
    <w:p w14:paraId="742A23F1" w14:textId="77777777" w:rsidR="008364D5" w:rsidRDefault="008364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1071E1" w:rsidRPr="009B11EB" w:rsidRDefault="001071E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1071E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20FFA382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C45B4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7E1957CB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FC45B4" w:rsidRPr="00FC45B4">
            <w:rPr>
              <w:rFonts w:ascii="標楷體" w:eastAsia="標楷體" w:hAnsi="標楷體"/>
              <w:noProof/>
            </w:rPr>
            <w:t>2021/09/</w:t>
          </w:r>
          <w:r w:rsidR="00FC45B4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5E9B16AA" w:rsidR="001071E1" w:rsidRPr="009B11EB" w:rsidRDefault="001071E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A08DC">
            <w:rPr>
              <w:rFonts w:ascii="標楷體" w:eastAsia="標楷體" w:hAnsi="標楷體"/>
              <w:noProof/>
            </w:rPr>
            <w:t>iv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1071E1" w:rsidRPr="009B11EB" w:rsidRDefault="001071E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1071E1" w:rsidRDefault="001071E1" w:rsidP="00E04083">
    <w:pPr>
      <w:pStyle w:val="afe"/>
    </w:pPr>
  </w:p>
  <w:p w14:paraId="65F373B8" w14:textId="77777777" w:rsidR="001071E1" w:rsidRDefault="001071E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1071E1" w:rsidRPr="00E04083" w:rsidRDefault="001071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F505F2" w14:textId="77777777" w:rsidR="008364D5" w:rsidRDefault="008364D5">
      <w:r>
        <w:separator/>
      </w:r>
    </w:p>
  </w:footnote>
  <w:footnote w:type="continuationSeparator" w:id="0">
    <w:p w14:paraId="30DDFECC" w14:textId="77777777" w:rsidR="008364D5" w:rsidRDefault="008364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1071E1" w:rsidRDefault="001071E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1071E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1071E1" w:rsidRDefault="001071E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1071E1" w:rsidRPr="00B27847" w:rsidRDefault="001071E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1071E1" w:rsidRDefault="001071E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1071E1" w:rsidRDefault="00FC45B4" w:rsidP="009D543A">
    <w:pPr>
      <w:pStyle w:val="a4"/>
      <w:jc w:val="center"/>
    </w:pPr>
    <w:r>
      <w:rPr>
        <w:noProof/>
      </w:rPr>
      <w:pict w14:anchorId="3BEB17A8">
        <v:line id="直線接點 50" o:spid="_x0000_s1051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1071E1" w:rsidRDefault="00FC45B4">
    <w:pPr>
      <w:pStyle w:val="a4"/>
    </w:pPr>
    <w:r>
      <w:rPr>
        <w:noProof/>
      </w:rPr>
      <w:pict w14:anchorId="5E9E1A46">
        <v:line id="直線接點 54" o:spid="_x0000_s1050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1071E1"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109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5186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64D5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9"/>
    <o:shapelayout v:ext="edit">
      <o:idmap v:ext="edit" data="2"/>
      <o:rules v:ext="edit">
        <o:r id="V:Rule2" type="connector" idref="#AutoShape 12"/>
        <o:r id="V:Rule4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D1A9D37-E033-40E6-B49E-687BDDAE39E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46</TotalTime>
  <Pages>158</Pages>
  <Words>15365</Words>
  <Characters>87584</Characters>
  <Application>Microsoft Office Word</Application>
  <DocSecurity>0</DocSecurity>
  <Lines>729</Lines>
  <Paragraphs>205</Paragraphs>
  <ScaleCrop>false</ScaleCrop>
  <Company/>
  <LinksUpToDate>false</LinksUpToDate>
  <CharactersWithSpaces>102744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嘉榮</cp:lastModifiedBy>
  <cp:revision>935</cp:revision>
  <cp:lastPrinted>2014-10-29T13:57:00Z</cp:lastPrinted>
  <dcterms:created xsi:type="dcterms:W3CDTF">2019-12-25T10:40:00Z</dcterms:created>
  <dcterms:modified xsi:type="dcterms:W3CDTF">2021-10-05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